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875325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2875325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875326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8753261"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875326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75326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proofErr w:type="spellStart"/>
            <w:r>
              <w:t>DDCInSel</w:t>
            </w:r>
            <w:proofErr w:type="spellEnd"/>
            <w:r>
              <w:t>(31)</w:t>
            </w:r>
          </w:p>
        </w:tc>
        <w:tc>
          <w:tcPr>
            <w:tcW w:w="2310" w:type="dxa"/>
          </w:tcPr>
          <w:p w14:paraId="41A383D4" w14:textId="7480F584" w:rsidR="002B7182" w:rsidRDefault="002B7182" w:rsidP="002B7182">
            <w:pPr>
              <w:keepNext/>
            </w:pPr>
            <w:proofErr w:type="spellStart"/>
            <w:r>
              <w:t>DDCFIFOReset</w:t>
            </w:r>
            <w:proofErr w:type="spellEnd"/>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875326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2875326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875326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875326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28753267"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28753268"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211988A0"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w:t>
      </w:r>
      <w:r>
        <w:lastRenderedPageBreak/>
        <w:t xml:space="preserve">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lastRenderedPageBreak/>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lastRenderedPageBreak/>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lastRenderedPageBreak/>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lastRenderedPageBreak/>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6" w:name="_Ref78916338"/>
      <w:r>
        <w:t>LED Outputs</w:t>
      </w:r>
      <w:bookmarkEnd w:id="36"/>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4" w:name="_Ref118033905"/>
      <w:r>
        <w:t xml:space="preserve">AXI4-Lite </w:t>
      </w:r>
      <w:r w:rsidR="00B44DC6">
        <w:t xml:space="preserve">Register </w:t>
      </w:r>
      <w:r>
        <w:t>Bus Address map</w:t>
      </w:r>
      <w:bookmarkEnd w:id="44"/>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13EE2B62"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171FD7AC"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40C2943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6DC8829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proofErr w:type="spellStart"/>
            <w:r>
              <w:t>KeyerConfig</w:t>
            </w:r>
            <w:proofErr w:type="spellEnd"/>
          </w:p>
        </w:tc>
        <w:tc>
          <w:tcPr>
            <w:tcW w:w="3032" w:type="dxa"/>
          </w:tcPr>
          <w:p w14:paraId="7D3B166A" w14:textId="77777777" w:rsidR="00513FE5" w:rsidRDefault="00513FE5" w:rsidP="00513FE5"/>
        </w:tc>
        <w:tc>
          <w:tcPr>
            <w:tcW w:w="1639" w:type="dxa"/>
          </w:tcPr>
          <w:p w14:paraId="5ED7E85A" w14:textId="64F32ABD" w:rsidR="00513FE5" w:rsidRDefault="00513FE5" w:rsidP="00513FE5">
            <w:r>
              <w:t xml:space="preserve">See section </w:t>
            </w:r>
            <w:r>
              <w:fldChar w:fldCharType="begin"/>
            </w:r>
            <w:r>
              <w:instrText xml:space="preserve"> REF _Ref78915960 \r \h </w:instrText>
            </w:r>
            <w:r>
              <w:fldChar w:fldCharType="separate"/>
            </w:r>
            <w:r w:rsidR="00937929">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proofErr w:type="spellStart"/>
            <w:r>
              <w:t>CodecConfig</w:t>
            </w:r>
            <w:proofErr w:type="spellEnd"/>
          </w:p>
        </w:tc>
        <w:tc>
          <w:tcPr>
            <w:tcW w:w="3032" w:type="dxa"/>
          </w:tcPr>
          <w:p w14:paraId="05502554" w14:textId="77777777" w:rsidR="00513FE5" w:rsidRDefault="00513FE5" w:rsidP="00513FE5"/>
        </w:tc>
        <w:tc>
          <w:tcPr>
            <w:tcW w:w="1639" w:type="dxa"/>
          </w:tcPr>
          <w:p w14:paraId="6EB4ACAD" w14:textId="35290F0F" w:rsidR="00513FE5" w:rsidRDefault="00513FE5" w:rsidP="00513FE5">
            <w:r>
              <w:t xml:space="preserve">See section </w:t>
            </w:r>
            <w:r>
              <w:fldChar w:fldCharType="begin"/>
            </w:r>
            <w:r>
              <w:instrText xml:space="preserve"> REF _Ref78915990 \r \h </w:instrText>
            </w:r>
            <w:r>
              <w:fldChar w:fldCharType="separate"/>
            </w:r>
            <w:r w:rsidR="00937929">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proofErr w:type="spellStart"/>
            <w:r>
              <w:t>TXConfig</w:t>
            </w:r>
            <w:proofErr w:type="spellEnd"/>
          </w:p>
        </w:tc>
        <w:tc>
          <w:tcPr>
            <w:tcW w:w="3032" w:type="dxa"/>
          </w:tcPr>
          <w:p w14:paraId="29A3FF3A" w14:textId="77777777" w:rsidR="00513FE5" w:rsidRDefault="00513FE5" w:rsidP="00513FE5"/>
        </w:tc>
        <w:tc>
          <w:tcPr>
            <w:tcW w:w="1639" w:type="dxa"/>
          </w:tcPr>
          <w:p w14:paraId="138324EC" w14:textId="6C0F9F4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proofErr w:type="spellStart"/>
            <w:r>
              <w:t>TXFrequency</w:t>
            </w:r>
            <w:proofErr w:type="spellEnd"/>
          </w:p>
        </w:tc>
        <w:tc>
          <w:tcPr>
            <w:tcW w:w="3032" w:type="dxa"/>
          </w:tcPr>
          <w:p w14:paraId="09FB1E56" w14:textId="77777777" w:rsidR="00513FE5" w:rsidRDefault="00513FE5" w:rsidP="00513FE5"/>
        </w:tc>
        <w:tc>
          <w:tcPr>
            <w:tcW w:w="1639" w:type="dxa"/>
          </w:tcPr>
          <w:p w14:paraId="01C78D35" w14:textId="4BFFB87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187F4B01"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037B54FA" w:rsidR="00513FE5" w:rsidRDefault="00513FE5" w:rsidP="00513FE5">
            <w:r>
              <w:t xml:space="preserve">See section </w:t>
            </w:r>
            <w:r>
              <w:fldChar w:fldCharType="begin"/>
            </w:r>
            <w:r>
              <w:instrText xml:space="preserve"> REF _Ref58593570 \r \h </w:instrText>
            </w:r>
            <w:r>
              <w:fldChar w:fldCharType="separate"/>
            </w:r>
            <w:r w:rsidR="00937929">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proofErr w:type="spellStart"/>
            <w:r>
              <w:t>ADC_Ctrl</w:t>
            </w:r>
            <w:proofErr w:type="spellEnd"/>
          </w:p>
        </w:tc>
        <w:tc>
          <w:tcPr>
            <w:tcW w:w="3032" w:type="dxa"/>
          </w:tcPr>
          <w:p w14:paraId="7241F1BC" w14:textId="77777777" w:rsidR="00513FE5" w:rsidRDefault="00513FE5" w:rsidP="00513FE5"/>
        </w:tc>
        <w:tc>
          <w:tcPr>
            <w:tcW w:w="1639" w:type="dxa"/>
          </w:tcPr>
          <w:p w14:paraId="66E3BE11" w14:textId="656EB3DF" w:rsidR="00513FE5" w:rsidRDefault="00513FE5" w:rsidP="00513FE5">
            <w:r>
              <w:t xml:space="preserve">See section </w:t>
            </w:r>
            <w:r>
              <w:fldChar w:fldCharType="begin"/>
            </w:r>
            <w:r>
              <w:instrText xml:space="preserve"> REF _Ref78916257 \r \h </w:instrText>
            </w:r>
            <w:r>
              <w:fldChar w:fldCharType="separate"/>
            </w:r>
            <w:r w:rsidR="00937929">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proofErr w:type="spellStart"/>
            <w:r>
              <w:t>DAC_Ctrl</w:t>
            </w:r>
            <w:proofErr w:type="spellEnd"/>
          </w:p>
        </w:tc>
        <w:tc>
          <w:tcPr>
            <w:tcW w:w="3032" w:type="dxa"/>
          </w:tcPr>
          <w:p w14:paraId="77D618C5" w14:textId="77777777" w:rsidR="00513FE5" w:rsidRDefault="00513FE5" w:rsidP="00513FE5"/>
        </w:tc>
        <w:tc>
          <w:tcPr>
            <w:tcW w:w="1639" w:type="dxa"/>
          </w:tcPr>
          <w:p w14:paraId="6B813047" w14:textId="4747B7C9" w:rsidR="00513FE5" w:rsidRDefault="00513FE5" w:rsidP="00513FE5">
            <w:r>
              <w:t xml:space="preserve">See section </w:t>
            </w:r>
            <w:r>
              <w:fldChar w:fldCharType="begin"/>
            </w:r>
            <w:r>
              <w:instrText xml:space="preserve"> REF _Ref78916281 \r \h </w:instrText>
            </w:r>
            <w:r>
              <w:fldChar w:fldCharType="separate"/>
            </w:r>
            <w:r w:rsidR="00937929">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4D1D6F6E" w:rsidR="00513FE5" w:rsidRDefault="00513FE5" w:rsidP="00513FE5">
            <w:r>
              <w:t xml:space="preserve">See section </w:t>
            </w:r>
            <w:r>
              <w:fldChar w:fldCharType="begin"/>
            </w:r>
            <w:r>
              <w:instrText xml:space="preserve"> REF _Ref78916338 \r \h </w:instrText>
            </w:r>
            <w:r>
              <w:fldChar w:fldCharType="separate"/>
            </w:r>
            <w:r w:rsidR="00937929">
              <w:t>8.5</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67A030B8"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63BB615" w14:textId="77777777" w:rsidTr="00626287">
        <w:tc>
          <w:tcPr>
            <w:tcW w:w="1389" w:type="dxa"/>
          </w:tcPr>
          <w:p w14:paraId="47C78856" w14:textId="6DD2ECE1" w:rsidR="00513FE5" w:rsidRDefault="00513FE5" w:rsidP="00513FE5">
            <w:r>
              <w:lastRenderedPageBreak/>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6DBA01B4"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1D9DF70A" w:rsidR="00513FE5" w:rsidRDefault="00513FE5" w:rsidP="00513FE5">
            <w:r>
              <w:t xml:space="preserve">See </w:t>
            </w:r>
            <w:r>
              <w:fldChar w:fldCharType="begin"/>
            </w:r>
            <w:r>
              <w:instrText xml:space="preserve"> REF _Ref78915732 \r \h </w:instrText>
            </w:r>
            <w:r>
              <w:fldChar w:fldCharType="separate"/>
            </w:r>
            <w:r w:rsidR="00937929">
              <w:t>9.1.5</w:t>
            </w:r>
            <w:r>
              <w:fldChar w:fldCharType="end"/>
            </w:r>
          </w:p>
        </w:tc>
      </w:tr>
      <w:tr w:rsidR="00513FE5" w14:paraId="270EC277" w14:textId="77777777" w:rsidTr="00626287">
        <w:tc>
          <w:tcPr>
            <w:tcW w:w="1389" w:type="dxa"/>
          </w:tcPr>
          <w:p w14:paraId="7185AD68" w14:textId="2C1DB648" w:rsidR="00513FE5" w:rsidRDefault="00513FE5" w:rsidP="00513FE5">
            <w:proofErr w:type="spellStart"/>
            <w:r>
              <w:t>Fifo_</w:t>
            </w:r>
            <w:r w:rsidR="003F5483">
              <w:t>Overflow</w:t>
            </w:r>
            <w:proofErr w:type="spellEnd"/>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38D6642D" w:rsidR="00513FE5" w:rsidRDefault="00513FE5" w:rsidP="00513FE5">
            <w:r>
              <w:t xml:space="preserve">See </w:t>
            </w:r>
            <w:r w:rsidR="003F5483">
              <w:fldChar w:fldCharType="begin"/>
            </w:r>
            <w:r w:rsidR="003F5483">
              <w:instrText xml:space="preserve"> REF _Ref78915732 \r \h </w:instrText>
            </w:r>
            <w:r w:rsidR="003F5483">
              <w:fldChar w:fldCharType="separate"/>
            </w:r>
            <w:r w:rsidR="00937929">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A83C64B" w:rsidR="00513FE5" w:rsidRDefault="00513FE5" w:rsidP="00513FE5">
            <w:r>
              <w:t xml:space="preserve">See </w:t>
            </w:r>
            <w:r>
              <w:fldChar w:fldCharType="begin"/>
            </w:r>
            <w:r>
              <w:instrText xml:space="preserve"> REF _Ref78915694 \r \h </w:instrText>
            </w:r>
            <w:r>
              <w:fldChar w:fldCharType="separate"/>
            </w:r>
            <w:r w:rsidR="00937929">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1DF56B1A" w:rsidR="00513FE5" w:rsidRDefault="00513FE5" w:rsidP="00513FE5">
            <w:r>
              <w:t xml:space="preserve">See </w:t>
            </w:r>
            <w:r>
              <w:fldChar w:fldCharType="begin"/>
            </w:r>
            <w:r>
              <w:instrText xml:space="preserve"> REF _Ref78915681 \r \h </w:instrText>
            </w:r>
            <w:r>
              <w:fldChar w:fldCharType="separate"/>
            </w:r>
            <w:r w:rsidR="00937929">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proofErr w:type="spellStart"/>
            <w:r>
              <w:t>AXILite_Alex_SPI</w:t>
            </w:r>
            <w:proofErr w:type="spellEnd"/>
          </w:p>
        </w:tc>
        <w:tc>
          <w:tcPr>
            <w:tcW w:w="3032" w:type="dxa"/>
          </w:tcPr>
          <w:p w14:paraId="4B91C565" w14:textId="32471EDD" w:rsidR="00513FE5" w:rsidRDefault="00513FE5" w:rsidP="00513FE5">
            <w:r>
              <w:t>SPI interface to RF board</w:t>
            </w:r>
          </w:p>
        </w:tc>
        <w:tc>
          <w:tcPr>
            <w:tcW w:w="1639" w:type="dxa"/>
          </w:tcPr>
          <w:p w14:paraId="324E7FAB" w14:textId="7409ACCA" w:rsidR="00513FE5" w:rsidRDefault="00513FE5" w:rsidP="00513FE5">
            <w:r>
              <w:t xml:space="preserve">See </w:t>
            </w:r>
            <w:r>
              <w:fldChar w:fldCharType="begin"/>
            </w:r>
            <w:r>
              <w:instrText xml:space="preserve"> REF _Ref78915661 \r \h </w:instrText>
            </w:r>
            <w:r>
              <w:fldChar w:fldCharType="separate"/>
            </w:r>
            <w:r w:rsidR="00937929">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762C9196"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1862DE4F"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60B77536" w:rsidR="00513FE5" w:rsidRDefault="007930C2" w:rsidP="00513FE5">
            <w:r>
              <w:t xml:space="preserve">See </w:t>
            </w:r>
            <w:r>
              <w:fldChar w:fldCharType="begin"/>
            </w:r>
            <w:r>
              <w:instrText xml:space="preserve"> REF _Ref116584751 \r \h </w:instrText>
            </w:r>
            <w:r>
              <w:fldChar w:fldCharType="separate"/>
            </w:r>
            <w:r w:rsidR="00937929">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proofErr w:type="spellStart"/>
            <w:r>
              <w:t>AxiBRAM</w:t>
            </w:r>
            <w:proofErr w:type="spellEnd"/>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331F9" w14:textId="77777777" w:rsidR="004B05E6" w:rsidRDefault="004B05E6" w:rsidP="005B19D9">
      <w:pPr>
        <w:spacing w:after="0" w:line="240" w:lineRule="auto"/>
      </w:pPr>
      <w:r>
        <w:separator/>
      </w:r>
    </w:p>
  </w:endnote>
  <w:endnote w:type="continuationSeparator" w:id="0">
    <w:p w14:paraId="7A1A6A96" w14:textId="77777777" w:rsidR="004B05E6" w:rsidRDefault="004B05E6"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1EDD9" w14:textId="77777777" w:rsidR="004B05E6" w:rsidRDefault="004B05E6" w:rsidP="005B19D9">
      <w:pPr>
        <w:spacing w:after="0" w:line="240" w:lineRule="auto"/>
      </w:pPr>
      <w:r>
        <w:separator/>
      </w:r>
    </w:p>
  </w:footnote>
  <w:footnote w:type="continuationSeparator" w:id="0">
    <w:p w14:paraId="6AD49C65" w14:textId="77777777" w:rsidR="004B05E6" w:rsidRDefault="004B05E6"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5</TotalTime>
  <Pages>61</Pages>
  <Words>15611</Words>
  <Characters>88985</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4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4</cp:revision>
  <cp:lastPrinted>2022-10-22T16:07:00Z</cp:lastPrinted>
  <dcterms:created xsi:type="dcterms:W3CDTF">2021-07-17T12:55:00Z</dcterms:created>
  <dcterms:modified xsi:type="dcterms:W3CDTF">2022-10-31T20:28:00Z</dcterms:modified>
</cp:coreProperties>
</file>